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78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78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Dibujo_de_Microsoft_Visio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4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</a:t>
            </a:r>
            <a:r>
              <a:rPr lang="es-CL" dirty="0" smtClean="0"/>
              <a:t>proyecto que cuente con un sitio web para publicitar su negocio, un sistema de venta, administrador </a:t>
            </a:r>
            <a:r>
              <a:rPr lang="es-CL" dirty="0" smtClean="0"/>
              <a:t>de </a:t>
            </a:r>
            <a:r>
              <a:rPr lang="es-CL" dirty="0" smtClean="0"/>
              <a:t>local y </a:t>
            </a:r>
            <a:r>
              <a:rPr lang="es-CL" dirty="0" smtClean="0"/>
              <a:t>gestión de pedidos (armados) </a:t>
            </a:r>
            <a:r>
              <a:rPr lang="es-CL" dirty="0" smtClean="0"/>
              <a:t>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</a:t>
            </a:r>
            <a:r>
              <a:rPr lang="es-CL" dirty="0" smtClean="0"/>
              <a:t>un sitio web </a:t>
            </a:r>
            <a:r>
              <a:rPr lang="es-CL" dirty="0" smtClean="0"/>
              <a:t>donde se muestren los productos disponibles en el </a:t>
            </a:r>
            <a:r>
              <a:rPr lang="es-CL" dirty="0" smtClean="0"/>
              <a:t>local e información relevante del negocio.</a:t>
            </a:r>
            <a:endParaRPr lang="es-CL" dirty="0" smtClean="0"/>
          </a:p>
          <a:p>
            <a:r>
              <a:rPr lang="es-CL" dirty="0" smtClean="0"/>
              <a:t>Crear </a:t>
            </a:r>
            <a:r>
              <a:rPr lang="es-CL" dirty="0" smtClean="0"/>
              <a:t>sistema de venta y administración </a:t>
            </a:r>
            <a:r>
              <a:rPr lang="es-CL" dirty="0" smtClean="0"/>
              <a:t>donde se gestione todo lo relacionado el negocio (pagina, productos, pedidos y </a:t>
            </a:r>
            <a:r>
              <a:rPr lang="es-CL" dirty="0" smtClean="0"/>
              <a:t>reportería).</a:t>
            </a:r>
            <a:endParaRPr lang="es-CL" dirty="0" smtClean="0"/>
          </a:p>
          <a:p>
            <a:r>
              <a:rPr lang="es-CL" dirty="0" smtClean="0"/>
              <a:t>Desarrollar una herramienta web donde se </a:t>
            </a:r>
            <a:r>
              <a:rPr lang="es-CL" dirty="0" smtClean="0"/>
              <a:t>puedan armar </a:t>
            </a:r>
            <a:r>
              <a:rPr lang="es-CL" dirty="0" smtClean="0"/>
              <a:t>de forma mas fácil y </a:t>
            </a:r>
            <a:r>
              <a:rPr lang="es-CL" dirty="0" smtClean="0"/>
              <a:t>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438398"/>
            <a:ext cx="2546777" cy="3124201"/>
          </a:xfrm>
        </p:spPr>
        <p:txBody>
          <a:bodyPr>
            <a:normAutofit fontScale="70000" lnSpcReduction="20000"/>
          </a:bodyPr>
          <a:lstStyle/>
          <a:p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2438399"/>
            <a:ext cx="2546777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 smtClean="0"/>
              <a:t>Que hace?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Generara Reportes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arte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1298607"/>
              </p:ext>
            </p:extLst>
          </p:nvPr>
        </p:nvGraphicFramePr>
        <p:xfrm>
          <a:off x="1484313" y="2667000"/>
          <a:ext cx="10018712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04678"/>
                <a:gridCol w="2504678"/>
                <a:gridCol w="2504678"/>
                <a:gridCol w="2504678"/>
              </a:tblGrid>
              <a:tr h="370840">
                <a:tc>
                  <a:txBody>
                    <a:bodyPr/>
                    <a:lstStyle/>
                    <a:p>
                      <a:r>
                        <a:rPr lang="es-CL" dirty="0" smtClean="0"/>
                        <a:t> - 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1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ptabilidad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Hosting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10" y="3276650"/>
            <a:ext cx="11207594" cy="1904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nuero de productos y accesorios de bicicletas.</a:t>
            </a:r>
          </a:p>
          <a:p>
            <a:pPr lvl="0"/>
            <a:r>
              <a:rPr lang="es-CL" sz="5200" dirty="0"/>
              <a:t>La interfaz del sistema será compatible con tecnologías touch.</a:t>
            </a:r>
          </a:p>
          <a:p>
            <a:pPr lvl="0"/>
            <a:r>
              <a:rPr lang="es-CL" sz="5200" dirty="0" smtClean="0"/>
              <a:t>El lenguaje de programación será PHP (Servidor) </a:t>
            </a:r>
            <a:r>
              <a:rPr lang="es-CL" sz="5200" dirty="0"/>
              <a:t>,</a:t>
            </a:r>
            <a:r>
              <a:rPr lang="es-CL" sz="5200" dirty="0" smtClean="0"/>
              <a:t> HTML5 + </a:t>
            </a:r>
            <a:r>
              <a:rPr lang="es-CL" sz="5200" dirty="0" smtClean="0"/>
              <a:t>Jq</a:t>
            </a:r>
            <a:r>
              <a:rPr lang="es-CL" sz="5200" dirty="0" smtClean="0"/>
              <a:t>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será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deberá contar con las medidas de seguridad necesarias.</a:t>
            </a:r>
          </a:p>
          <a:p>
            <a:pPr lvl="0"/>
            <a:r>
              <a:rPr lang="es-CL" sz="5200" dirty="0"/>
              <a:t>El sistema deberá tener un GUI correspondiente al empresa (colores).</a:t>
            </a:r>
          </a:p>
          <a:p>
            <a:pPr lvl="0"/>
            <a:r>
              <a:rPr lang="es-CL" sz="5200" dirty="0"/>
              <a:t>La 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07783" y="2575559"/>
            <a:ext cx="10018713" cy="3124201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279" y="2438399"/>
            <a:ext cx="3982165" cy="3933047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7229497" imgH="9563236" progId="Visio.Drawing.15">
                  <p:embed/>
                </p:oleObj>
              </mc:Choice>
              <mc:Fallback>
                <p:oleObj name="Visio" r:id="rId4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581887" imgH="5819870" progId="Visio.Drawing.15">
                  <p:embed/>
                </p:oleObj>
              </mc:Choice>
              <mc:Fallback>
                <p:oleObj name="Visio" r:id="rId3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</a:t>
            </a:r>
            <a:r>
              <a:rPr lang="es-CL" dirty="0" smtClean="0"/>
              <a:t>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638</TotalTime>
  <Words>724</Words>
  <Application>Microsoft Office PowerPoint</Application>
  <PresentationFormat>Panorámica</PresentationFormat>
  <Paragraphs>127</Paragraphs>
  <Slides>3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42" baseType="lpstr">
      <vt:lpstr>Arial</vt:lpstr>
      <vt:lpstr>Calibri</vt:lpstr>
      <vt:lpstr>Corbel</vt:lpstr>
      <vt:lpstr>Times New Roman</vt:lpstr>
      <vt:lpstr>Parallax</vt:lpstr>
      <vt:lpstr>Dibujo de Microsoft Visio</vt:lpstr>
      <vt:lpstr>Bici - O -  Matic</vt:lpstr>
      <vt:lpstr>Integrantes</vt:lpstr>
      <vt:lpstr>Resumen de Proyecto</vt:lpstr>
      <vt:lpstr>Sccycles</vt:lpstr>
      <vt:lpstr>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Demostra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ALEJANDRO IGNACIO LLANOS FABAR</cp:lastModifiedBy>
  <cp:revision>56</cp:revision>
  <dcterms:created xsi:type="dcterms:W3CDTF">2015-10-24T00:01:17Z</dcterms:created>
  <dcterms:modified xsi:type="dcterms:W3CDTF">2015-11-14T14:42:48Z</dcterms:modified>
</cp:coreProperties>
</file>